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3048476"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3048477"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3048478"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3048479"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3048480"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ec2-54-223-73-17.cn-north-1.compute.amazonaws.com.cn:8081/sam_svr/api_1.0_profile_appkeyGet.do</w:t>
      </w:r>
    </w:p>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3048481"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3048482"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13C9F" w:rsidRDefault="00F13C9F" w:rsidP="005E36FF">
      <w:r w:rsidRPr="00F13C9F">
        <w:t>http://ec2-54-222-170-218.cn-north-1.compute.amazonaws.com.cn:8081/sam_svr/api_1.0_user_createSamPros.do</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3048483"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973DC2" w:rsidRDefault="00973DC2" w:rsidP="00370ECC">
      <w:r w:rsidRPr="00973DC2">
        <w:t>http://ec2-54-223-73-17.cn-north-1.compute.amazonaws.com.cn:8081/sam_svr/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lastRenderedPageBreak/>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9E71ED" w:rsidRDefault="009E71ED" w:rsidP="00CF0509">
      <w:r w:rsidRPr="009E71ED">
        <w:t>http://ec2-54-223-73-17.cn-north-1.compute.amazonaws.com.cn:8081/sam_svr/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867156" w:rsidRPr="00F625BE" w:rsidRDefault="00867156" w:rsidP="00F625BE">
      <w:r w:rsidRPr="00867156">
        <w:t>http://ec2-54-223-73-17.cn-north-1.compute.amazonaws.com.cn:8081/sam_svr/api_1.0_user_fi</w:t>
      </w:r>
      <w:r w:rsidRPr="00867156">
        <w:lastRenderedPageBreak/>
        <w:t>ndpwdUpdate.do</w:t>
      </w:r>
    </w:p>
    <w:p w:rsidR="00426B34" w:rsidRDefault="00426B34" w:rsidP="00372183">
      <w:pPr>
        <w:pStyle w:val="2"/>
        <w:numPr>
          <w:ilvl w:val="1"/>
          <w:numId w:val="15"/>
        </w:numPr>
      </w:pPr>
      <w:r>
        <w:rPr>
          <w:rFonts w:hint="eastAsia"/>
        </w:rPr>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3048484"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Pr>
          <w:rFonts w:hint="eastAsia"/>
        </w:rPr>
        <w:t>old-pwd</w:t>
      </w:r>
      <w:r>
        <w:t>"</w:t>
      </w:r>
      <w:r>
        <w:rPr>
          <w:rFonts w:hint="eastAsia"/>
        </w:rPr>
        <w:tab/>
      </w:r>
      <w:r>
        <w:t>:</w:t>
      </w:r>
      <w:r>
        <w:rPr>
          <w:rFonts w:hint="eastAsia"/>
        </w:rPr>
        <w:t xml:space="preserve"> </w:t>
      </w:r>
      <w:r>
        <w:t>“”</w:t>
      </w:r>
    </w:p>
    <w:p w:rsidR="0017764C" w:rsidRDefault="0017764C" w:rsidP="0017764C">
      <w:r>
        <w:t xml:space="preserve">      "</w:t>
      </w:r>
      <w:r>
        <w:rPr>
          <w:rFonts w:hint="eastAsia"/>
        </w:rPr>
        <w:t>new-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lastRenderedPageBreak/>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2A7081" w:rsidRDefault="002A7081" w:rsidP="003C6882">
      <w:r w:rsidRPr="002A7081">
        <w:t>http://ec2-54-223-73-17.cn-north-1.compute.amazonaws.com.cn:8081/sam_svr/api_1.0_user_pwdUpdate.do</w:t>
      </w:r>
      <w:bookmarkStart w:id="0" w:name="_GoBack"/>
      <w:bookmarkEnd w:id="0"/>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3048485"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lastRenderedPageBreak/>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lastRenderedPageBreak/>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40E00" w:rsidRDefault="00040E00" w:rsidP="00040E00">
      <w:pPr>
        <w:ind w:left="420" w:firstLine="420"/>
      </w:pPr>
      <w:r>
        <w:rPr>
          <w:rFonts w:hint="eastAsia"/>
        </w:rPr>
        <w:t xml:space="preserve">    </w:t>
      </w:r>
      <w:r>
        <w:t>“</w:t>
      </w:r>
      <w:r>
        <w:rPr>
          <w:rFonts w:hint="eastAsia"/>
        </w:rPr>
        <w:t>countrycode</w:t>
      </w:r>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r>
        <w:rPr>
          <w:rFonts w:hint="eastAsia"/>
        </w:rPr>
        <w:t>type</w:t>
      </w:r>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3" w:history="1">
        <w:r w:rsidRPr="001B58D9">
          <w:rPr>
            <w:rStyle w:val="aa"/>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4" w:history="1">
        <w:r w:rsidRPr="001B58D9">
          <w:rPr>
            <w:rStyle w:val="aa"/>
          </w:rPr>
          <w:t>http://121.42.207.185/avatar/2016/1/18/</w:t>
        </w:r>
        <w:r w:rsidRPr="001B58D9">
          <w:rPr>
            <w:rStyle w:val="aa"/>
            <w:rFonts w:hint="eastAsia"/>
          </w:rPr>
          <w:t>thumb</w:t>
        </w:r>
        <w:r w:rsidRPr="001B58D9">
          <w:rPr>
            <w:rStyle w:val="aa"/>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sam_pros_info”</w:t>
      </w:r>
      <w:r>
        <w:rPr>
          <w:rFonts w:hint="eastAsia"/>
        </w:rPr>
        <w:t>:</w:t>
      </w:r>
      <w:r>
        <w:t>{</w:t>
      </w:r>
    </w:p>
    <w:p w:rsidR="00040E00" w:rsidRDefault="00040E00" w:rsidP="00040E00">
      <w:pPr>
        <w:ind w:left="1260" w:firstLine="420"/>
      </w:pPr>
      <w:r>
        <w:t>“company_name”:”</w:t>
      </w:r>
      <w:r>
        <w:rPr>
          <w:rFonts w:hint="eastAsia"/>
        </w:rPr>
        <w:t>KFC</w:t>
      </w:r>
      <w:r>
        <w:t>”</w:t>
      </w:r>
    </w:p>
    <w:p w:rsidR="00040E00" w:rsidRDefault="00040E00" w:rsidP="00040E00">
      <w:pPr>
        <w:ind w:left="1260" w:firstLine="420"/>
      </w:pPr>
      <w:r>
        <w:t>“service_category”:“</w:t>
      </w:r>
      <w:r>
        <w:rPr>
          <w:rFonts w:hint="eastAsia"/>
        </w:rPr>
        <w:t>fast food</w:t>
      </w:r>
      <w:r>
        <w:t>”</w:t>
      </w:r>
    </w:p>
    <w:p w:rsidR="00040E00" w:rsidRDefault="00040E00" w:rsidP="00040E00">
      <w:pPr>
        <w:ind w:left="1260" w:firstLine="420"/>
      </w:pPr>
      <w:r>
        <w:t>“service_description”:”</w:t>
      </w:r>
      <w:r>
        <w:rPr>
          <w:rFonts w:hint="eastAsia"/>
        </w:rPr>
        <w:t>deliver all kinds of fast food</w:t>
      </w:r>
      <w:r>
        <w:t>”</w:t>
      </w:r>
    </w:p>
    <w:p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5" o:title=""/>
          </v:shape>
          <o:OLEObject Type="Embed" ProgID="Visio.Drawing.11" ShapeID="_x0000_i1036" DrawAspect="Content" ObjectID="_1533048486" r:id="rId36"/>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7" o:title=""/>
          </v:shape>
          <o:OLEObject Type="Embed" ProgID="Visio.Drawing.11" ShapeID="_x0000_i1037" DrawAspect="Content" ObjectID="_1533048487" r:id="rId38"/>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lastRenderedPageBreak/>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294C35" w:rsidRDefault="00C94E31" w:rsidP="00FC5AEB">
      <w:r>
        <w:rPr>
          <w:rFonts w:hint="eastAsia"/>
        </w:rPr>
        <w:t>还未关注此商家</w:t>
      </w:r>
      <w:r>
        <w:rPr>
          <w:rFonts w:hint="eastAsia"/>
        </w:rPr>
        <w:t>:{ret:-507}</w:t>
      </w:r>
    </w:p>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9" o:title=""/>
          </v:shape>
          <o:OLEObject Type="Embed" ProgID="Visio.Drawing.11" ShapeID="_x0000_i1038" DrawAspect="Content" ObjectID="_1533048488" r:id="rId40"/>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lastRenderedPageBreak/>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D11068" w:rsidRPr="00C94E31"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41" o:title=""/>
          </v:shape>
          <o:OLEObject Type="Embed" ProgID="Visio.Drawing.11" ShapeID="_x0000_i1039" DrawAspect="Content" ObjectID="_1533048489" r:id="rId42"/>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CC34FC" w:rsidRPr="00C44F7D"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3" o:title=""/>
          </v:shape>
          <o:OLEObject Type="Embed" ProgID="Visio.Drawing.11" ShapeID="_x0000_i1040" DrawAspect="Content" ObjectID="_1533048490" r:id="rId44"/>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p>
    <w:p w:rsidR="004222B7" w:rsidRDefault="004222B7" w:rsidP="004222B7">
      <w:r>
        <w:lastRenderedPageBreak/>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5"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lastRenderedPageBreak/>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7"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lastRenderedPageBreak/>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lastRenderedPageBreak/>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9"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lastRenderedPageBreak/>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51" o:title=""/>
          </v:shape>
          <o:OLEObject Type="Embed" ProgID="Visio.Drawing.11" ShapeID="_x0000_i1041" DrawAspect="Content" ObjectID="_1533048491" r:id="rId52"/>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3" o:title=""/>
          </v:shape>
          <o:OLEObject Type="Embed" ProgID="Visio.Drawing.11" ShapeID="_x0000_i1042" DrawAspect="Content" ObjectID="_1533048492" r:id="rId54"/>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lastRenderedPageBreak/>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5" o:title=""/>
          </v:shape>
          <o:OLEObject Type="Embed" ProgID="Visio.Drawing.11" ShapeID="_x0000_i1043" DrawAspect="Content" ObjectID="_1533048493" r:id="rId56"/>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lastRenderedPageBreak/>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7"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3048494" r:id="rId60"/>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lastRenderedPageBreak/>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lastRenderedPageBreak/>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3" o:title=""/>
          </v:shape>
          <o:OLEObject Type="Embed" ProgID="Visio.Drawing.11" ShapeID="_x0000_i1045" DrawAspect="Content" ObjectID="_1533048495" r:id="rId64"/>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lastRenderedPageBreak/>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5"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6"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sam_pros_info”</w:t>
      </w:r>
      <w:r>
        <w:rPr>
          <w:rFonts w:hint="eastAsia"/>
        </w:rPr>
        <w:t>:</w:t>
      </w:r>
      <w:r>
        <w:t>{</w:t>
      </w:r>
    </w:p>
    <w:p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rsidR="0076036B" w:rsidRDefault="0076036B" w:rsidP="0076036B">
      <w:pPr>
        <w:ind w:firstLineChars="700" w:firstLine="1470"/>
      </w:pPr>
      <w:r>
        <w:t>“service_category”:“</w:t>
      </w:r>
      <w:r>
        <w:rPr>
          <w:rFonts w:hint="eastAsia"/>
        </w:rPr>
        <w:t>fast food</w:t>
      </w:r>
      <w:r>
        <w:t>”</w:t>
      </w:r>
    </w:p>
    <w:p w:rsidR="0076036B" w:rsidRPr="00081220" w:rsidRDefault="0076036B" w:rsidP="008835F4">
      <w:pPr>
        <w:ind w:firstLineChars="700" w:firstLine="1470"/>
      </w:pPr>
      <w:r>
        <w:t>“service_description”:”</w:t>
      </w:r>
      <w:r>
        <w:rPr>
          <w:rFonts w:hint="eastAsia"/>
        </w:rPr>
        <w:t>deliver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7" o:title=""/>
          </v:shape>
          <o:OLEObject Type="Embed" ProgID="Visio.Drawing.11" ShapeID="_x0000_i1046" DrawAspect="Content" ObjectID="_1533048496" r:id="rId68"/>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69"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0"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sam_pros_info”</w:t>
      </w:r>
      <w:r>
        <w:rPr>
          <w:rFonts w:hint="eastAsia"/>
        </w:rPr>
        <w:t>:</w:t>
      </w:r>
      <w:r>
        <w:t>{</w:t>
      </w:r>
    </w:p>
    <w:p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rsidR="00095B62" w:rsidRDefault="00095B62" w:rsidP="00095B62">
      <w:pPr>
        <w:ind w:firstLineChars="700" w:firstLine="1470"/>
      </w:pPr>
      <w:r>
        <w:t>“service_category”:“</w:t>
      </w:r>
      <w:r>
        <w:rPr>
          <w:rFonts w:hint="eastAsia"/>
        </w:rPr>
        <w:t>fast food</w:t>
      </w:r>
      <w:r>
        <w:t>”</w:t>
      </w:r>
    </w:p>
    <w:p w:rsidR="00095B62" w:rsidRDefault="00095B62" w:rsidP="00095B62">
      <w:pPr>
        <w:ind w:firstLineChars="700" w:firstLine="1470"/>
      </w:pPr>
      <w:r>
        <w:t>“service_description”:”</w:t>
      </w:r>
      <w:r>
        <w:rPr>
          <w:rFonts w:hint="eastAsia"/>
        </w:rPr>
        <w:t>deliver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71" o:title=""/>
          </v:shape>
          <o:OLEObject Type="Embed" ProgID="Visio.Drawing.11" ShapeID="_x0000_i1047" DrawAspect="Content" ObjectID="_1533048497" r:id="rId72"/>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3" o:title=""/>
          </v:shape>
          <o:OLEObject Type="Embed" ProgID="Visio.Drawing.11" ShapeID="_x0000_i1048" DrawAspect="Content" ObjectID="_1533048498" r:id="rId74"/>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239D" w:rsidRDefault="008F239D" w:rsidP="00552579">
      <w:r>
        <w:separator/>
      </w:r>
    </w:p>
  </w:endnote>
  <w:endnote w:type="continuationSeparator" w:id="0">
    <w:p w:rsidR="008F239D" w:rsidRDefault="008F239D"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239D" w:rsidRDefault="008F239D" w:rsidP="00552579">
      <w:r>
        <w:separator/>
      </w:r>
    </w:p>
  </w:footnote>
  <w:footnote w:type="continuationSeparator" w:id="0">
    <w:p w:rsidR="008F239D" w:rsidRDefault="008F239D"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9E1" w:rsidRDefault="00B079E1"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4340"/>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A7081"/>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8455D"/>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771D1"/>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156"/>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239D"/>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3DC2"/>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E71ED"/>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AAF"/>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E7501"/>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3C9F"/>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FB5288"/>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oleObject" Target="embeddings/oleObject21.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yperlink" Target="http://121.42.207.185/avatar/2016/1/18/origin_1453123489091.png" TargetMode="External"/><Relationship Id="rId53" Type="http://schemas.openxmlformats.org/officeDocument/2006/relationships/image" Target="media/image19.emf"/><Relationship Id="rId58" Type="http://schemas.openxmlformats.org/officeDocument/2006/relationships/hyperlink" Target="http://121.42.207.185/avatar/2016/1/18/thumb_1453123489091.png" TargetMode="External"/><Relationship Id="rId66" Type="http://schemas.openxmlformats.org/officeDocument/2006/relationships/hyperlink" Target="http://121.42.207.185/avatar/2016/1/18/thumb_145312348.png" TargetMode="External"/><Relationship Id="rId74" Type="http://schemas.openxmlformats.org/officeDocument/2006/relationships/oleObject" Target="embeddings/oleObject23.bin"/><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8.bin"/><Relationship Id="rId64" Type="http://schemas.openxmlformats.org/officeDocument/2006/relationships/oleObject" Target="embeddings/oleObject20.bin"/><Relationship Id="rId69" Type="http://schemas.openxmlformats.org/officeDocument/2006/relationships/hyperlink" Target="http://121.42.207.185/avatar/2016/1/18/origin_145312348.png" TargetMode="External"/><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8.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hyperlink" Target="http://121.42.207.185/avatar/2016/1/18/origin_1453123489091.png" TargetMode="External"/><Relationship Id="rId38" Type="http://schemas.openxmlformats.org/officeDocument/2006/relationships/oleObject" Target="embeddings/oleObject12.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image" Target="media/image23.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hyperlink" Target="http://121.42.207.185/avatar/2016/1/18/thumb_1453123489091.png" TargetMode="External"/><Relationship Id="rId70" Type="http://schemas.openxmlformats.org/officeDocument/2006/relationships/hyperlink" Target="http://121.42.207.185/avatar/2016/1/18/thumb_145312348.png"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hyperlink" Target="http://121.42.207.185/avatar/2016/1/18/origin_1453123489091.png" TargetMode="External"/><Relationship Id="rId57" Type="http://schemas.openxmlformats.org/officeDocument/2006/relationships/hyperlink" Target="http://121.42.207.185/avatar/2016/1/18/origin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hyperlink" Target="http://121.42.207.185/avatar/2016/1/18/origin_145312348.png" TargetMode="External"/><Relationship Id="rId73"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hyperlink" Target="http://121.42.207.185/avatar/2016/1/18/thumb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2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5AD66D-86C3-40C8-B9B9-91A008109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9</TotalTime>
  <Pages>48</Pages>
  <Words>4109</Words>
  <Characters>23427</Characters>
  <Application>Microsoft Office Word</Application>
  <DocSecurity>0</DocSecurity>
  <Lines>195</Lines>
  <Paragraphs>54</Paragraphs>
  <ScaleCrop>false</ScaleCrop>
  <Company/>
  <LinksUpToDate>false</LinksUpToDate>
  <CharactersWithSpaces>27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27</cp:revision>
  <dcterms:created xsi:type="dcterms:W3CDTF">2016-07-15T02:39:00Z</dcterms:created>
  <dcterms:modified xsi:type="dcterms:W3CDTF">2016-08-18T10:00:00Z</dcterms:modified>
</cp:coreProperties>
</file>